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322" r:id="rId4"/>
    <p:sldId id="352" r:id="rId5"/>
    <p:sldId id="355" r:id="rId6"/>
    <p:sldId id="356" r:id="rId7"/>
    <p:sldId id="348" r:id="rId8"/>
    <p:sldId id="360" r:id="rId9"/>
    <p:sldId id="361" r:id="rId10"/>
    <p:sldId id="363" r:id="rId11"/>
    <p:sldId id="362" r:id="rId12"/>
    <p:sldId id="359" r:id="rId13"/>
    <p:sldId id="357" r:id="rId14"/>
    <p:sldId id="358" r:id="rId15"/>
    <p:sldId id="350" r:id="rId16"/>
    <p:sldId id="349" r:id="rId17"/>
    <p:sldId id="364" r:id="rId18"/>
  </p:sldIdLst>
  <p:sldSz cx="9144000" cy="6858000" type="screen4x3"/>
  <p:notesSz cx="7010400" cy="9296400"/>
  <p:defaultTextStyle>
    <a:defPPr>
      <a:defRPr lang="en-GB"/>
    </a:defPPr>
    <a:lvl1pPr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1pPr>
    <a:lvl2pPr marL="742950" indent="-28575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2pPr>
    <a:lvl3pPr marL="11430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3pPr>
    <a:lvl4pPr marL="16002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4pPr>
    <a:lvl5pPr marL="20574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milton, Mark" initials="HM" lastIdx="2" clrIdx="0">
    <p:extLst>
      <p:ext uri="{19B8F6BF-5375-455C-9EA6-DF929625EA0E}">
        <p15:presenceInfo xmlns:p15="http://schemas.microsoft.com/office/powerpoint/2012/main" userId="S::Mark.Hamilton@arris.com::dbc9b3ad-d18e-4358-8462-64805d530d4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69697B"/>
    <a:srgbClr val="008000"/>
    <a:srgbClr val="963B01"/>
    <a:srgbClr val="FF7C80"/>
    <a:srgbClr val="00CC99"/>
    <a:srgbClr val="D2D2F4"/>
    <a:srgbClr val="4351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38" autoAdjust="0"/>
    <p:restoredTop sz="97440" autoAdjust="0"/>
  </p:normalViewPr>
  <p:slideViewPr>
    <p:cSldViewPr>
      <p:cViewPr varScale="1">
        <p:scale>
          <a:sx n="103" d="100"/>
          <a:sy n="103" d="100"/>
        </p:scale>
        <p:origin x="738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66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5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10T18:51:13.193" idx="2">
    <p:pos x="4967" y="3521"/>
    <p:text>Start here next time</p:text>
    <p:extLst>
      <p:ext uri="{C676402C-5697-4E1C-873F-D02D1690AC5C}">
        <p15:threadingInfo xmlns:p15="http://schemas.microsoft.com/office/powerpoint/2012/main" timeZoneBias="3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buFont typeface="Times New Roman" pitchFamily="16" charset="0"/>
              <a:buNone/>
              <a:defRPr sz="1200" dirty="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fld id="{EFA02C3A-0257-4E73-B776-6234CDD4A1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210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dirty="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1229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9E595099-37FF-4D97-855A-3A2DBA799B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/>
            </a:pPr>
            <a:r>
              <a:rPr lang="en-US" sz="1200"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254973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C9385C2B-E14E-49A3-BAAA-94314E0F8E7C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1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390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6391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282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D798DD57-E888-4F58-B52C-8335C0926C04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2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438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8439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127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6" name="Date Placeholder 3"/>
          <p:cNvSpPr txBox="1">
            <a:spLocks/>
          </p:cNvSpPr>
          <p:nvPr/>
        </p:nvSpPr>
        <p:spPr bwMode="auto">
          <a:xfrm>
            <a:off x="5000625" y="357188"/>
            <a:ext cx="350043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ea typeface="Arial Unicode MS" pitchFamily="34" charset="-128"/>
                <a:cs typeface="Arial Unicode MS" pitchFamily="34" charset="-128"/>
              </a:rPr>
              <a:t>doc.: IEEE 11-21/0396r3</a:t>
            </a:r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84213" y="333375"/>
            <a:ext cx="20875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l"/>
            <a:r>
              <a:rPr lang="en-US" sz="1800" b="1" dirty="0">
                <a:solidFill>
                  <a:schemeClr val="tx1"/>
                </a:solidFill>
              </a:rPr>
              <a:t>May 2021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 bwMode="auto">
          <a:xfrm>
            <a:off x="684213" y="6453188"/>
            <a:ext cx="719137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latin typeface="Times New Roman" pitchFamily="16" charset="0"/>
                <a:ea typeface="MS Gothic" charset="-128"/>
              </a:rPr>
              <a:t>Submission</a:t>
            </a:r>
            <a:endParaRPr lang="en-GB" sz="1200" b="1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Date Placeholder 3"/>
          <p:cNvSpPr txBox="1">
            <a:spLocks/>
          </p:cNvSpPr>
          <p:nvPr userDrawn="1"/>
        </p:nvSpPr>
        <p:spPr bwMode="auto">
          <a:xfrm>
            <a:off x="4140200" y="6453188"/>
            <a:ext cx="647700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t>Slide </a:t>
            </a:r>
            <a:fld id="{9F342BB7-22B5-4100-9C4D-5F8452E5D4A3}" type="slidenum">
              <a:rPr lang="en-GB" sz="1200" smtClean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pPr algn="l">
                <a:buFont typeface="Times New Roman" pitchFamily="16" charset="0"/>
                <a:buNone/>
                <a:defRPr/>
              </a:pPr>
              <a:t>‹#›</a:t>
            </a:fld>
            <a:endParaRPr lang="en-GB" sz="1200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Mark Hamilton, Ruckus/CommScop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409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0812" cy="41132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idx="4"/>
          </p:nvPr>
        </p:nvSpPr>
        <p:spPr>
          <a:xfrm>
            <a:off x="4356100" y="4868863"/>
            <a:ext cx="528638" cy="363537"/>
          </a:xfrm>
          <a:prstGeom prst="rect">
            <a:avLst/>
          </a:prstGeom>
        </p:spPr>
        <p:txBody>
          <a:bodyPr/>
          <a:lstStyle>
            <a:lvl1pPr algn="l">
              <a:buFont typeface="Times New Roman" pitchFamily="16" charset="0"/>
              <a:buNone/>
              <a:defRPr sz="2400" dirty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GB"/>
              <a:t>Slide </a:t>
            </a:r>
            <a:fld id="{035E315F-9D7E-420F-9D9E-F633AD025BE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6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4716463" y="6475413"/>
            <a:ext cx="3825875" cy="193675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GB" dirty="0"/>
              <a:t>Mark Hamilton, Ruckus/Brocad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/>
  <p:txStyles>
    <p:titleStyle>
      <a:lvl1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fontAlgn="base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43FFF1FD-F421-45EF-B2F7-3B6C7D498092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120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692150"/>
            <a:ext cx="91440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802.11be MLD Architecture Discussio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63700"/>
            <a:ext cx="7772400" cy="396875"/>
          </a:xfrm>
        </p:spPr>
        <p:txBody>
          <a:bodyPr>
            <a:normAutofit lnSpcReduction="10000"/>
          </a:bodyPr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>
                <a:latin typeface="Times New Roman" pitchFamily="18" charset="0"/>
                <a:ea typeface="MS Gothic" pitchFamily="49" charset="-128"/>
              </a:rPr>
              <a:t>Date:</a:t>
            </a:r>
            <a:r>
              <a:rPr lang="en-GB" sz="2000" b="0" dirty="0">
                <a:latin typeface="Times New Roman" pitchFamily="18" charset="0"/>
                <a:ea typeface="MS Gothic" pitchFamily="49" charset="-128"/>
              </a:rPr>
              <a:t> 2021-05-11</a:t>
            </a:r>
          </a:p>
        </p:txBody>
      </p:sp>
      <p:graphicFrame>
        <p:nvGraphicFramePr>
          <p:cNvPr id="311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60573"/>
              </p:ext>
            </p:extLst>
          </p:nvPr>
        </p:nvGraphicFramePr>
        <p:xfrm>
          <a:off x="538163" y="2349500"/>
          <a:ext cx="7996237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" name="Document" r:id="rId4" imgW="8267030" imgH="2518660" progId="Word.Document.8">
                  <p:embed/>
                </p:oleObj>
              </mc:Choice>
              <mc:Fallback>
                <p:oleObj name="Document" r:id="rId4" imgW="8267030" imgH="2518660" progId="Word.Document.8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2349500"/>
                        <a:ext cx="7996237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2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 algn="l"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/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2555776" y="5661248"/>
            <a:ext cx="36109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1" dirty="0"/>
              <a:t>Is this better, or still confusing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A94424-6B5F-4110-9708-135E6B3F69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2400" y="1340768"/>
            <a:ext cx="6917992" cy="360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56689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1187625" y="908720"/>
            <a:ext cx="523016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s this any better (or is it worse)?</a:t>
            </a:r>
          </a:p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Other suggestion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1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EE5CDA7-23A5-4209-8C5C-D6B2EDADD8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37759"/>
            <a:ext cx="8568952" cy="426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83432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What about non-AP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29161F7-7834-4D66-9A17-0A05643DE885}"/>
              </a:ext>
            </a:extLst>
          </p:cNvPr>
          <p:cNvSpPr txBox="1">
            <a:spLocks/>
          </p:cNvSpPr>
          <p:nvPr/>
        </p:nvSpPr>
        <p:spPr bwMode="auto">
          <a:xfrm>
            <a:off x="675249" y="1333872"/>
            <a:ext cx="7770813" cy="166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Non-AP is always </a:t>
            </a:r>
            <a:r>
              <a:rPr lang="en-US" sz="2800" b="0" u="sng" kern="0" dirty="0"/>
              <a:t>either</a:t>
            </a:r>
            <a:r>
              <a:rPr lang="en-US" sz="2800" b="0" kern="0" dirty="0"/>
              <a:t> MLO or legacy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So, no “combined” view.  It’s either one or the other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9BB8DD-4FCC-495B-B70D-2E3DEF02D7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2859832"/>
            <a:ext cx="1059704" cy="331236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35E4A3-A5B9-4915-B3C3-29ACA6DE4E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039" y="2859832"/>
            <a:ext cx="3014184" cy="33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6353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stack details – what is where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715179"/>
              </p:ext>
            </p:extLst>
          </p:nvPr>
        </p:nvGraphicFramePr>
        <p:xfrm>
          <a:off x="539552" y="1556793"/>
          <a:ext cx="7704856" cy="3266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ecurity SAs/Key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/>
                        <a:t>(In MLO, agreement, there is 1 PTK/PMK per “MLD-MLD (P2P) association”, managed by MLD stack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(GTKs are distributed via MLD-MLD associ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TK/PMK: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MLO: PTK/PMK in MLD stac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Legacy: legacy stack’s PTK/PM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endParaRPr lang="en-US" sz="1400" dirty="0"/>
                    </a:p>
                    <a:p>
                      <a:r>
                        <a:rPr lang="en-US" sz="1400" dirty="0"/>
                        <a:t>GTK, IGTK, BIGTK: in each legacy stack - </a:t>
                      </a:r>
                    </a:p>
                    <a:p>
                      <a:endParaRPr lang="en-US" sz="1400" b="0" dirty="0"/>
                    </a:p>
                    <a:p>
                      <a:r>
                        <a:rPr lang="en-US" sz="1400" b="0" dirty="0"/>
                        <a:t>(Any use case for pre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 Security SA (and PMKID) that needs to work post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695514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Re)(Dis)Association, (De)Authent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“Routing”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to which stack is based on ML element indication (legacy or MLO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18754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uthenticator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 per legacy + 1 for MLD</a:t>
                      </a:r>
                    </a:p>
                    <a:p>
                      <a:r>
                        <a:rPr lang="en-US" sz="1400" dirty="0"/>
                        <a:t>(At least separate Authenticator IDs (AAs)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241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73456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4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428331"/>
              </p:ext>
            </p:extLst>
          </p:nvPr>
        </p:nvGraphicFramePr>
        <p:xfrm>
          <a:off x="611560" y="1556793"/>
          <a:ext cx="7560839" cy="4028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3414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4227425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ddress1 filter/RX frame routing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“The value of the RA/TA fields sent over-the-air in the MAC header of a frame is the MAC address of the STA affiliated with the MLD corresponding to that link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[Motion 108, [30] and [186]]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LD Peer -&gt; MLD (known by association)</a:t>
                      </a:r>
                    </a:p>
                    <a:p>
                      <a:r>
                        <a:rPr lang="en-US" sz="1400" dirty="0"/>
                        <a:t>Legacy Peer -&gt; Legacy stack</a:t>
                      </a:r>
                    </a:p>
                    <a:p>
                      <a:r>
                        <a:rPr lang="en-US" sz="1400" dirty="0" err="1"/>
                        <a:t>Unassoc</a:t>
                      </a:r>
                      <a:r>
                        <a:rPr lang="en-US" sz="1400" dirty="0"/>
                        <a:t> Peer -&gt; Legacy stack</a:t>
                      </a:r>
                    </a:p>
                    <a:p>
                      <a:r>
                        <a:rPr lang="en-US" sz="1400" dirty="0"/>
                        <a:t>(All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frames, data, Auth/Assoc, </a:t>
                      </a:r>
                      <a:r>
                        <a:rPr lang="en-US" sz="1400" dirty="0" err="1"/>
                        <a:t>Mgmt</a:t>
                      </a:r>
                      <a:r>
                        <a:rPr lang="en-US" sz="1400" dirty="0"/>
                        <a:t>, etc.)</a:t>
                      </a:r>
                    </a:p>
                    <a:p>
                      <a:r>
                        <a:rPr lang="en-US" sz="1400" dirty="0"/>
                        <a:t>Note:</a:t>
                      </a:r>
                    </a:p>
                    <a:p>
                      <a:r>
                        <a:rPr lang="en-US" sz="1400" dirty="0"/>
                        <a:t>- Power Save affecting information: PM bit, PS-Poll frames, PS trigger frames – handled by coordination.  </a:t>
                      </a:r>
                    </a:p>
                    <a:p>
                      <a:r>
                        <a:rPr lang="en-US" sz="1400" dirty="0"/>
                        <a:t>- MLD knows when all links (or all relevant-TID links) are dozing, and buffers 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90693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AP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1 MLD, 1 per legacy – guarantees frame order w/in TS (DS is responsible for “routing” DL)</a:t>
                      </a:r>
                    </a:p>
                    <a:p>
                      <a:r>
                        <a:rPr lang="en-US" sz="1400" dirty="0"/>
                        <a:t>- Note: to guarantee frame order, without block ack, can’t do cross-link parallel transmit/queuing.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Non-AP: Consistent MAC address (MLD or legacy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5275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01709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5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941484"/>
              </p:ext>
            </p:extLst>
          </p:nvPr>
        </p:nvGraphicFramePr>
        <p:xfrm>
          <a:off x="539552" y="1556793"/>
          <a:ext cx="7704856" cy="45163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eacons; Prob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l go to/from legacy stack (but legacy stack will add ML-element, as appropriate)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TIM bits?  TB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807261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Robust management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ndividually addressed – just works (PTK)</a:t>
                      </a:r>
                    </a:p>
                    <a:p>
                      <a:r>
                        <a:rPr lang="en-US" sz="1400" dirty="0"/>
                        <a:t>Group addressed?  Are there any “MLD” (not link-related/link-specific) group addressed management frames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36311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AS/ANQP (Pre-Assoc or post-Asso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Given security and RX routing above, just works.  (Pre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legacy, post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usual rules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781766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QoS(EDCA) queues/retry buffers (includes how to “merge” TX traffic at the lower MAC boundary – implementation choic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DCA queues per lower MAC.  Retries can “stay in their queue” (same link), or can be moved to another link (where in the queue is implementation choice)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909192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lock 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?  (Is it required, to handle frame ordering across links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939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229193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6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739724"/>
              </p:ext>
            </p:extLst>
          </p:nvPr>
        </p:nvGraphicFramePr>
        <p:xfrm>
          <a:off x="539552" y="1556793"/>
          <a:ext cx="7776864" cy="3973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MLO channel configuration/modification of 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626213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N and PN (including QMF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umber spaces per stack – need MLO </a:t>
                      </a:r>
                      <a:r>
                        <a:rPr lang="en-US" sz="1400" dirty="0" err="1"/>
                        <a:t>RXr</a:t>
                      </a:r>
                      <a:r>
                        <a:rPr lang="en-US" sz="1400" dirty="0"/>
                        <a:t> to keep separ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953762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Legacy peer: as today;</a:t>
                      </a:r>
                    </a:p>
                    <a:p>
                      <a:r>
                        <a:rPr lang="en-US" sz="1400" dirty="0"/>
                        <a:t>MLO peer: mess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549507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ple BSSID sets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re legacy and MLD stacks separate “multiple BSSs”?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412155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ny impacts on DS interfac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parate SAPs – so what (?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68021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What is an ESS/BSS?  (In MLO, transitions to/from ML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315910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SS transition (“AP roaming”) – group address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ow is this different/more complicated than legacy case?  Multiple DTIM timings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67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251775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967868"/>
              </p:ext>
            </p:extLst>
          </p:nvPr>
        </p:nvGraphicFramePr>
        <p:xfrm>
          <a:off x="539552" y="1556793"/>
          <a:ext cx="7776864" cy="2246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ccess Contro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5110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-AP coordination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096108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Mixed-mode) Mesh?  Relays?  OCB?  TD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587660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roup membership for group addressed frame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29617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461388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51E13BA2-B879-42C0-8282-F2846D2A86F3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latin typeface="Times New Roman" pitchFamily="18" charset="0"/>
                <a:ea typeface="MS Gothic" pitchFamily="49" charset="-128"/>
              </a:rPr>
              <a:t>Abstract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presentation considers architecture concepts for </a:t>
            </a:r>
            <a:r>
              <a:rPr lang="en-GB" dirty="0" err="1">
                <a:latin typeface="Times New Roman" pitchFamily="18" charset="0"/>
                <a:ea typeface="MS Gothic" pitchFamily="49" charset="-128"/>
              </a:rPr>
              <a:t>TGbe</a:t>
            </a:r>
            <a:r>
              <a:rPr lang="en-GB" dirty="0">
                <a:latin typeface="Times New Roman" pitchFamily="18" charset="0"/>
                <a:ea typeface="MS Gothic" pitchFamily="49" charset="-128"/>
              </a:rPr>
              <a:t> MLDs, AP and non-AP. 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is follow-on from ideas in 11-20/1639, and starts from assumptions/agreements from ARC sessions from Nov ’20 through Feb ’21, in that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The contents here are from ongoing discussions in the ARC group, and are still open discussions (TBDs, questions/question marks/TBRs are actions for the ARC grou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755576" y="1124744"/>
            <a:ext cx="3064419" cy="83820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fontAlgn="base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MLD data plane agreed model</a:t>
            </a:r>
          </a:p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kern="0" dirty="0">
              <a:solidFill>
                <a:schemeClr val="tx1"/>
              </a:solidFill>
              <a:latin typeface="Times New Roman" pitchFamily="18" charset="0"/>
              <a:ea typeface="MS Gothic" pitchFamily="49" charset="-128"/>
            </a:endParaRP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(See also, slide 9 </a:t>
            </a: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of 11-21/0316r0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80281C6-17D9-4610-B035-583CA35E19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692696"/>
            <a:ext cx="5433466" cy="5657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14869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AP Data plane w/legacy operation added (Alt 2 of 11-20/163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E1D7E58-ECB5-45C7-9822-FFA565368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1700809"/>
            <a:ext cx="3535827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69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15008"/>
          </a:xfrm>
        </p:spPr>
        <p:txBody>
          <a:bodyPr/>
          <a:lstStyle/>
          <a:p>
            <a:r>
              <a:rPr lang="en-US" dirty="0"/>
              <a:t>Reminder of (legacy) DS structure,</a:t>
            </a:r>
            <a:br>
              <a:rPr lang="en-US" dirty="0"/>
            </a:br>
            <a:r>
              <a:rPr lang="en-US" dirty="0"/>
              <a:t>Figure 7-1, in 802.11-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F73A86-4A9C-47B1-8B6F-FA62869F87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411" y="2349303"/>
            <a:ext cx="7701178" cy="230383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2204864"/>
            <a:ext cx="8096532" cy="26816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34159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37581"/>
          </a:xfrm>
        </p:spPr>
        <p:txBody>
          <a:bodyPr/>
          <a:lstStyle/>
          <a:p>
            <a:r>
              <a:rPr lang="en-US" dirty="0"/>
              <a:t>MLO DS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1323381"/>
            <a:ext cx="8096532" cy="32577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8B00F4-E42C-489B-B9BE-6E8B0BB615FF}"/>
              </a:ext>
            </a:extLst>
          </p:cNvPr>
          <p:cNvSpPr txBox="1"/>
          <p:nvPr/>
        </p:nvSpPr>
        <p:spPr>
          <a:xfrm>
            <a:off x="572151" y="4586352"/>
            <a:ext cx="81763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Tx/>
              <a:buChar char="-"/>
            </a:pPr>
            <a:r>
              <a:rPr lang="en-US" dirty="0"/>
              <a:t>Each stack has a MAC SAP, which (on an AP) supports a DSAF, with a DS SAP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MLD AP and legacy APs look like (N+1) APs to the DS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e DS will route all downlink frames to the DS SAP that has “registered” this client (legacy non-AP STAs or MLO non-APs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Portal hides the details to the outside world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B4DA834-3F38-4E59-B4D2-798524DAF3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92759"/>
            <a:ext cx="7894461" cy="3149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860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9A4ED98-0458-4B60-B65B-BFEB5F850357}"/>
              </a:ext>
            </a:extLst>
          </p:cNvPr>
          <p:cNvSpPr txBox="1"/>
          <p:nvPr/>
        </p:nvSpPr>
        <p:spPr>
          <a:xfrm>
            <a:off x="801100" y="692696"/>
            <a:ext cx="7109752" cy="40011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Add (ML) management operations, and consider the stack details: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643E0-CE8F-40FE-886D-458F573654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165" y="1268760"/>
            <a:ext cx="7861545" cy="516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145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649607" y="908720"/>
            <a:ext cx="7506735" cy="53245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o add management concepts, we have this figure as the </a:t>
            </a:r>
          </a:p>
          <a:p>
            <a:r>
              <a:rPr lang="en-US" b="1" dirty="0"/>
              <a:t>fundamental reference model for a STA</a:t>
            </a:r>
          </a:p>
          <a:p>
            <a:r>
              <a:rPr lang="en-US" b="1" dirty="0"/>
              <a:t>(Figure 4-24 in 802.11-2020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is adds MLME, PLME, SME concepts, and their SAPs</a:t>
            </a:r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b="1" dirty="0"/>
              <a:t>Do we want/need a similar reference model for MLD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8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5185E7-64A0-4E97-9E0C-5AA4FA46D4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6952" y="2475179"/>
            <a:ext cx="4763320" cy="3114061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86FBE78-7566-4749-BA45-B50245E0942A}"/>
              </a:ext>
            </a:extLst>
          </p:cNvPr>
          <p:cNvSpPr/>
          <p:nvPr/>
        </p:nvSpPr>
        <p:spPr bwMode="auto">
          <a:xfrm>
            <a:off x="1907704" y="2348880"/>
            <a:ext cx="5400600" cy="338437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 w="76200">
                <a:solidFill>
                  <a:schemeClr val="tx1"/>
                </a:solidFill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188164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784A8A1-A3DA-4290-AAF0-57EB683E2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543448"/>
              </p:ext>
            </p:extLst>
          </p:nvPr>
        </p:nvGraphicFramePr>
        <p:xfrm>
          <a:off x="251520" y="1268760"/>
          <a:ext cx="8549184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9734630" imgH="4886325" progId="Visio.Drawing.11">
                  <p:embed/>
                </p:oleObj>
              </mc:Choice>
              <mc:Fallback>
                <p:oleObj name="Visio" r:id="rId3" imgW="9734630" imgH="4886325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C366532-6C21-44C9-8D48-97B59904D2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268760"/>
                        <a:ext cx="8549184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5CE5E2C-E3D0-4EC2-85B9-CD7D7AB9623D}"/>
              </a:ext>
            </a:extLst>
          </p:cNvPr>
          <p:cNvCxnSpPr>
            <a:cxnSpLocks/>
          </p:cNvCxnSpPr>
          <p:nvPr/>
        </p:nvCxnSpPr>
        <p:spPr bwMode="auto">
          <a:xfrm flipV="1">
            <a:off x="2123728" y="2204864"/>
            <a:ext cx="1800200" cy="381642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879130" y="893033"/>
            <a:ext cx="7096815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Suggest this was a bad idea – raises many questions about what</a:t>
            </a:r>
          </a:p>
          <a:p>
            <a:pPr algn="l"/>
            <a:r>
              <a:rPr lang="en-US" b="1" dirty="0"/>
              <a:t>is this part  ?  Why isn’t the MAC SAP at the top?  Are there</a:t>
            </a:r>
          </a:p>
          <a:p>
            <a:pPr algn="l"/>
            <a:r>
              <a:rPr lang="en-US" b="1" dirty="0"/>
              <a:t>always exactly two STAs, </a:t>
            </a:r>
            <a:r>
              <a:rPr lang="en-US" b="1" dirty="0" err="1"/>
              <a:t>Etc</a:t>
            </a:r>
            <a:r>
              <a:rPr lang="en-US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0249203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802-11-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templat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055</TotalTime>
  <Words>1183</Words>
  <Application>Microsoft Office PowerPoint</Application>
  <PresentationFormat>On-screen Show (4:3)</PresentationFormat>
  <Paragraphs>185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Times New Roman</vt:lpstr>
      <vt:lpstr>802-11-template</vt:lpstr>
      <vt:lpstr>Document</vt:lpstr>
      <vt:lpstr>Visio</vt:lpstr>
      <vt:lpstr>802.11be MLD Architecture Discussion</vt:lpstr>
      <vt:lpstr>Abstract</vt:lpstr>
      <vt:lpstr>PowerPoint Presentation</vt:lpstr>
      <vt:lpstr>AP Data plane w/legacy operation added (Alt 2 of 11-20/1639)</vt:lpstr>
      <vt:lpstr>Reminder of (legacy) DS structure, Figure 7-1, in 802.11-2020</vt:lpstr>
      <vt:lpstr>MLO DS stru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about non-AP?</vt:lpstr>
      <vt:lpstr>Analysis of stack details – what is where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</vt:vector>
  </TitlesOfParts>
  <Company>Ruckus/CommScop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be MLD Architecture Discussion 2</dc:title>
  <dc:creator>mark.hamilton@commscope.com</dc:creator>
  <cp:lastModifiedBy>Hamilton, Mark</cp:lastModifiedBy>
  <cp:revision>447</cp:revision>
  <cp:lastPrinted>2021-04-28T00:27:11Z</cp:lastPrinted>
  <dcterms:created xsi:type="dcterms:W3CDTF">2010-02-15T12:38:41Z</dcterms:created>
  <dcterms:modified xsi:type="dcterms:W3CDTF">2021-05-11T15:58:24Z</dcterms:modified>
</cp:coreProperties>
</file>